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oKlavuzu"/>
        <w:tblW w:w="0" w:type="auto"/>
        <w:tblLayout w:type="fixed"/>
        <w:tblLook w:val="04A0" w:firstRow="1" w:lastRow="0" w:firstColumn="1" w:lastColumn="0" w:noHBand="0" w:noVBand="1"/>
      </w:tblPr>
      <w:tblGrid>
        <w:gridCol w:w="6934"/>
        <w:gridCol w:w="1112"/>
        <w:gridCol w:w="1240"/>
      </w:tblGrid>
      <w:tr w:rsidR="0023758E" w:rsidTr="00AE249C">
        <w:trPr>
          <w:trHeight w:val="357"/>
        </w:trPr>
        <w:tc>
          <w:tcPr>
            <w:tcW w:w="6934" w:type="dxa"/>
          </w:tcPr>
          <w:p w:rsidR="0023758E" w:rsidRDefault="0023758E" w:rsidP="0023758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bookmarkStart w:id="0" w:name="_GoBack"/>
            <w:bookmarkEnd w:id="0"/>
          </w:p>
          <w:p w:rsidR="0023758E" w:rsidRPr="0023758E" w:rsidRDefault="0023758E" w:rsidP="0023758E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23758E">
              <w:rPr>
                <w:rFonts w:ascii="Arial" w:hAnsi="Arial" w:cs="Arial"/>
                <w:b/>
                <w:sz w:val="18"/>
                <w:szCs w:val="18"/>
              </w:rPr>
              <w:t>İş Akış Adımları</w:t>
            </w:r>
          </w:p>
        </w:tc>
        <w:tc>
          <w:tcPr>
            <w:tcW w:w="1112" w:type="dxa"/>
          </w:tcPr>
          <w:p w:rsidR="009F43B8" w:rsidRDefault="009F43B8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23758E" w:rsidRPr="0023758E" w:rsidRDefault="0023758E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orumlu</w:t>
            </w:r>
          </w:p>
        </w:tc>
        <w:tc>
          <w:tcPr>
            <w:tcW w:w="1240" w:type="dxa"/>
          </w:tcPr>
          <w:p w:rsidR="0023758E" w:rsidRPr="0023758E" w:rsidRDefault="0023758E" w:rsidP="002375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İlgili Dokümanlar</w:t>
            </w:r>
          </w:p>
        </w:tc>
      </w:tr>
      <w:tr w:rsidR="0023758E" w:rsidTr="00AE249C">
        <w:tc>
          <w:tcPr>
            <w:tcW w:w="6934" w:type="dxa"/>
          </w:tcPr>
          <w:p w:rsidR="0023758E" w:rsidRDefault="00AE249C" w:rsidP="00AC3F76">
            <w:pPr>
              <w:ind w:left="-142"/>
            </w:pPr>
            <w:r>
              <w:object w:dxaOrig="6901" w:dyaOrig="118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5pt;height:594pt" o:ole="">
                  <v:imagedata r:id="rId7" o:title=""/>
                </v:shape>
                <o:OLEObject Type="Embed" ProgID="Visio.Drawing.15" ShapeID="_x0000_i1025" DrawAspect="Content" ObjectID="_1586949958" r:id="rId8"/>
              </w:object>
            </w:r>
          </w:p>
        </w:tc>
        <w:tc>
          <w:tcPr>
            <w:tcW w:w="1112" w:type="dxa"/>
          </w:tcPr>
          <w:p w:rsidR="0023758E" w:rsidRDefault="0023758E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İlgili Birim</w:t>
            </w: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Öğrenci İşleri</w:t>
            </w:r>
            <w:r w:rsidR="00E55437">
              <w:rPr>
                <w:rFonts w:ascii="Arial" w:hAnsi="Arial" w:cs="Arial"/>
                <w:sz w:val="18"/>
                <w:szCs w:val="18"/>
              </w:rPr>
              <w:t xml:space="preserve"> Personeli</w:t>
            </w: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Öğrenci İşleri Dairesi Başkanlığı</w:t>
            </w: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30" w:right="-162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Öğrenci İşleri ve Eğitim Komisyonu Başkanlığı</w:t>
            </w: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Öğrenci İşleri Dairesi Başkanlığı</w:t>
            </w: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ÖK Başkanlığı</w:t>
            </w: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Pr="0023758E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Öğrenci İşleri Dairesi Başkanlığı</w:t>
            </w:r>
          </w:p>
        </w:tc>
        <w:tc>
          <w:tcPr>
            <w:tcW w:w="1240" w:type="dxa"/>
          </w:tcPr>
          <w:p w:rsidR="00A66957" w:rsidRDefault="00A6695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ş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23758E" w:rsidRDefault="00A6695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YÖK Başkanlığının belirlediği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kriterler</w:t>
            </w:r>
            <w:proofErr w:type="gramEnd"/>
          </w:p>
          <w:p w:rsidR="00A66957" w:rsidRDefault="00A6695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A66957" w:rsidRDefault="00A6695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ş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ş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ş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ş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azı</w:t>
            </w:r>
            <w:r w:rsidR="009F69E8">
              <w:rPr>
                <w:rFonts w:ascii="Arial" w:hAnsi="Arial" w:cs="Arial"/>
                <w:sz w:val="18"/>
                <w:szCs w:val="18"/>
              </w:rPr>
              <w:t>ş</w:t>
            </w:r>
            <w:r>
              <w:rPr>
                <w:rFonts w:ascii="Arial" w:hAnsi="Arial" w:cs="Arial"/>
                <w:sz w:val="18"/>
                <w:szCs w:val="18"/>
              </w:rPr>
              <w:t>malar</w:t>
            </w:r>
          </w:p>
          <w:p w:rsidR="00E55437" w:rsidRDefault="00E55437" w:rsidP="00AE249C">
            <w:pPr>
              <w:ind w:left="-108"/>
              <w:rPr>
                <w:rFonts w:ascii="Arial" w:hAnsi="Arial" w:cs="Arial"/>
                <w:sz w:val="18"/>
                <w:szCs w:val="18"/>
              </w:rPr>
            </w:pPr>
          </w:p>
          <w:p w:rsidR="00E55437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  <w:p w:rsidR="00E55437" w:rsidRPr="0023758E" w:rsidRDefault="00E55437" w:rsidP="00C341C3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tbl>
      <w:tblPr>
        <w:tblpPr w:leftFromText="141" w:rightFromText="141" w:vertAnchor="text" w:tblpXSpec="center" w:tblpY="1"/>
        <w:tblOverlap w:val="never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464"/>
      </w:tblGrid>
      <w:tr w:rsidR="001800F2" w:rsidRPr="004D55AB" w:rsidTr="001800F2">
        <w:trPr>
          <w:trHeight w:val="274"/>
        </w:trPr>
        <w:tc>
          <w:tcPr>
            <w:tcW w:w="9464" w:type="dxa"/>
            <w:vAlign w:val="center"/>
          </w:tcPr>
          <w:p w:rsidR="001800F2" w:rsidRPr="004D55AB" w:rsidRDefault="001800F2" w:rsidP="00D64870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>
              <w:rPr>
                <w:rFonts w:ascii="Arial" w:hAnsi="Arial" w:cs="Arial"/>
                <w:b/>
                <w:sz w:val="18"/>
                <w:szCs w:val="16"/>
              </w:rPr>
              <w:lastRenderedPageBreak/>
              <w:t>Riskler ve Kontroller</w:t>
            </w:r>
          </w:p>
        </w:tc>
      </w:tr>
      <w:tr w:rsidR="001800F2" w:rsidRPr="00624DCE" w:rsidTr="001800F2">
        <w:trPr>
          <w:trHeight w:val="6712"/>
        </w:trPr>
        <w:tc>
          <w:tcPr>
            <w:tcW w:w="9464" w:type="dxa"/>
          </w:tcPr>
          <w:p w:rsidR="001800F2" w:rsidRDefault="001800F2" w:rsidP="00D64870">
            <w:pPr>
              <w:tabs>
                <w:tab w:val="left" w:pos="4236"/>
              </w:tabs>
              <w:rPr>
                <w:rFonts w:ascii="Arial" w:hAnsi="Arial" w:cs="Arial"/>
                <w:sz w:val="16"/>
                <w:szCs w:val="16"/>
              </w:rPr>
            </w:pPr>
          </w:p>
          <w:p w:rsidR="001800F2" w:rsidRPr="00624DCE" w:rsidRDefault="001800F2" w:rsidP="00D64870">
            <w:pPr>
              <w:tabs>
                <w:tab w:val="left" w:pos="4236"/>
              </w:tabs>
              <w:rPr>
                <w:rFonts w:ascii="Arial" w:hAnsi="Arial" w:cs="Arial"/>
                <w:sz w:val="16"/>
                <w:szCs w:val="16"/>
              </w:rPr>
            </w:pPr>
            <w:r>
              <w:object w:dxaOrig="10516" w:dyaOrig="8566">
                <v:shape id="_x0000_i1026" type="#_x0000_t75" style="width:462.75pt;height:376.5pt" o:ole="">
                  <v:imagedata r:id="rId9" o:title=""/>
                </v:shape>
                <o:OLEObject Type="Embed" ProgID="Visio.Drawing.11" ShapeID="_x0000_i1026" DrawAspect="Content" ObjectID="_1586949959" r:id="rId10"/>
              </w:object>
            </w:r>
          </w:p>
        </w:tc>
      </w:tr>
    </w:tbl>
    <w:p w:rsidR="00333D6D" w:rsidRDefault="00333D6D" w:rsidP="00AC3F76"/>
    <w:p w:rsidR="009E6C0D" w:rsidRDefault="009E6C0D" w:rsidP="00AC3F76"/>
    <w:p w:rsidR="009E6C0D" w:rsidRDefault="009E6C0D" w:rsidP="00AC3F76"/>
    <w:p w:rsidR="009E6C0D" w:rsidRDefault="009E6C0D" w:rsidP="00AC3F76"/>
    <w:sectPr w:rsidR="009E6C0D" w:rsidSect="009E6C0D">
      <w:headerReference w:type="default" r:id="rId11"/>
      <w:footerReference w:type="default" r:id="rId12"/>
      <w:pgSz w:w="11906" w:h="16838"/>
      <w:pgMar w:top="284" w:right="1418" w:bottom="284" w:left="1418" w:header="709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46B" w:rsidRDefault="0032246B" w:rsidP="009F43B8">
      <w:r>
        <w:separator/>
      </w:r>
    </w:p>
  </w:endnote>
  <w:endnote w:type="continuationSeparator" w:id="0">
    <w:p w:rsidR="0032246B" w:rsidRDefault="0032246B" w:rsidP="009F43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27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2989"/>
      <w:gridCol w:w="3092"/>
      <w:gridCol w:w="3198"/>
    </w:tblGrid>
    <w:tr w:rsidR="009E6C0D" w:rsidRPr="00151E02" w:rsidTr="009E6C0D">
      <w:trPr>
        <w:trHeight w:val="210"/>
      </w:trPr>
      <w:tc>
        <w:tcPr>
          <w:tcW w:w="2989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  <w:rPr>
              <w:rFonts w:ascii="Arial" w:hAnsi="Arial" w:cs="Arial"/>
              <w:sz w:val="20"/>
            </w:rPr>
          </w:pPr>
          <w:r w:rsidRPr="00A22E0A">
            <w:rPr>
              <w:rFonts w:ascii="Arial" w:hAnsi="Arial" w:cs="Arial"/>
              <w:sz w:val="20"/>
            </w:rPr>
            <w:t>Hazırlayan</w:t>
          </w:r>
        </w:p>
      </w:tc>
      <w:tc>
        <w:tcPr>
          <w:tcW w:w="3092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  <w:rPr>
              <w:rFonts w:ascii="Arial" w:hAnsi="Arial" w:cs="Arial"/>
              <w:sz w:val="20"/>
            </w:rPr>
          </w:pPr>
          <w:r w:rsidRPr="00A22E0A">
            <w:rPr>
              <w:rFonts w:ascii="Arial" w:hAnsi="Arial" w:cs="Arial"/>
              <w:sz w:val="20"/>
            </w:rPr>
            <w:t>Sistem Onayı</w:t>
          </w:r>
        </w:p>
      </w:tc>
      <w:tc>
        <w:tcPr>
          <w:tcW w:w="3198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  <w:rPr>
              <w:rFonts w:ascii="Arial" w:hAnsi="Arial" w:cs="Arial"/>
              <w:sz w:val="20"/>
            </w:rPr>
          </w:pPr>
          <w:r w:rsidRPr="00A22E0A">
            <w:rPr>
              <w:rFonts w:ascii="Arial" w:hAnsi="Arial" w:cs="Arial"/>
              <w:sz w:val="20"/>
            </w:rPr>
            <w:t>Yürürlük Onayı</w:t>
          </w:r>
        </w:p>
      </w:tc>
    </w:tr>
    <w:tr w:rsidR="009E6C0D" w:rsidTr="009E6C0D">
      <w:trPr>
        <w:trHeight w:val="963"/>
      </w:trPr>
      <w:tc>
        <w:tcPr>
          <w:tcW w:w="2989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</w:pPr>
        </w:p>
      </w:tc>
      <w:tc>
        <w:tcPr>
          <w:tcW w:w="3092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</w:pPr>
        </w:p>
      </w:tc>
      <w:tc>
        <w:tcPr>
          <w:tcW w:w="3198" w:type="dxa"/>
          <w:shd w:val="clear" w:color="auto" w:fill="auto"/>
        </w:tcPr>
        <w:p w:rsidR="009E6C0D" w:rsidRPr="00A22E0A" w:rsidRDefault="009E6C0D" w:rsidP="009E6C0D">
          <w:pPr>
            <w:pStyle w:val="a"/>
            <w:jc w:val="center"/>
          </w:pPr>
        </w:p>
      </w:tc>
    </w:tr>
  </w:tbl>
  <w:p w:rsidR="009E6C0D" w:rsidRDefault="009E6C0D" w:rsidP="009E6C0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46B" w:rsidRDefault="0032246B" w:rsidP="009F43B8">
      <w:r>
        <w:separator/>
      </w:r>
    </w:p>
  </w:footnote>
  <w:footnote w:type="continuationSeparator" w:id="0">
    <w:p w:rsidR="0032246B" w:rsidRDefault="0032246B" w:rsidP="009F43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394" w:type="dxa"/>
      <w:tblInd w:w="-1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145"/>
      <w:gridCol w:w="4500"/>
      <w:gridCol w:w="1440"/>
      <w:gridCol w:w="1309"/>
    </w:tblGrid>
    <w:tr w:rsidR="009F43B8" w:rsidTr="00D64870">
      <w:trPr>
        <w:trHeight w:hRule="exact" w:val="227"/>
      </w:trPr>
      <w:tc>
        <w:tcPr>
          <w:tcW w:w="2145" w:type="dxa"/>
          <w:vMerge w:val="restart"/>
          <w:vAlign w:val="center"/>
        </w:tcPr>
        <w:p w:rsidR="009F43B8" w:rsidRPr="00C93929" w:rsidRDefault="009F43B8" w:rsidP="009F43B8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C93929">
            <w:rPr>
              <w:rFonts w:ascii="Arial" w:hAnsi="Arial" w:cs="Arial"/>
              <w:b/>
              <w:sz w:val="16"/>
              <w:szCs w:val="16"/>
            </w:rPr>
            <w:t>Celal Bayar Üniversitesi</w:t>
          </w:r>
        </w:p>
        <w:p w:rsidR="009F43B8" w:rsidRPr="00C93929" w:rsidRDefault="009F43B8" w:rsidP="009F43B8">
          <w:pPr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C93929">
            <w:rPr>
              <w:rFonts w:ascii="Arial" w:hAnsi="Arial" w:cs="Arial"/>
              <w:b/>
              <w:sz w:val="16"/>
              <w:szCs w:val="16"/>
            </w:rPr>
            <w:t>Öğrenci İşleri Dairesi Başkanlığı</w:t>
          </w:r>
        </w:p>
      </w:tc>
      <w:tc>
        <w:tcPr>
          <w:tcW w:w="4500" w:type="dxa"/>
          <w:vMerge w:val="restart"/>
          <w:vAlign w:val="center"/>
        </w:tcPr>
        <w:p w:rsidR="009F43B8" w:rsidRPr="00C93929" w:rsidRDefault="009F43B8" w:rsidP="009F43B8">
          <w:pPr>
            <w:jc w:val="center"/>
            <w:rPr>
              <w:rFonts w:ascii="Arial" w:hAnsi="Arial" w:cs="Arial"/>
              <w:sz w:val="16"/>
              <w:szCs w:val="16"/>
            </w:rPr>
          </w:pPr>
        </w:p>
        <w:p w:rsidR="009F43B8" w:rsidRPr="00C93929" w:rsidRDefault="009F43B8" w:rsidP="009F43B8">
          <w:pPr>
            <w:jc w:val="center"/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BÖLÜM/PROGRAM AÇMA İŞ AKIŞI</w:t>
          </w:r>
        </w:p>
      </w:tc>
      <w:tc>
        <w:tcPr>
          <w:tcW w:w="1440" w:type="dxa"/>
        </w:tcPr>
        <w:p w:rsidR="009F43B8" w:rsidRPr="00C93929" w:rsidRDefault="009F43B8" w:rsidP="009F43B8">
          <w:pPr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Doküman No</w:t>
          </w:r>
        </w:p>
      </w:tc>
      <w:tc>
        <w:tcPr>
          <w:tcW w:w="1309" w:type="dxa"/>
        </w:tcPr>
        <w:p w:rsidR="009F43B8" w:rsidRDefault="009F43B8" w:rsidP="009F43B8"/>
      </w:tc>
    </w:tr>
    <w:tr w:rsidR="009F43B8" w:rsidTr="00D64870">
      <w:trPr>
        <w:trHeight w:hRule="exact" w:val="227"/>
      </w:trPr>
      <w:tc>
        <w:tcPr>
          <w:tcW w:w="2145" w:type="dxa"/>
          <w:vMerge/>
        </w:tcPr>
        <w:p w:rsidR="009F43B8" w:rsidRDefault="009F43B8" w:rsidP="009F43B8"/>
      </w:tc>
      <w:tc>
        <w:tcPr>
          <w:tcW w:w="4500" w:type="dxa"/>
          <w:vMerge/>
        </w:tcPr>
        <w:p w:rsidR="009F43B8" w:rsidRDefault="009F43B8" w:rsidP="009F43B8">
          <w:pPr>
            <w:spacing w:after="200" w:line="276" w:lineRule="auto"/>
          </w:pPr>
        </w:p>
      </w:tc>
      <w:tc>
        <w:tcPr>
          <w:tcW w:w="1440" w:type="dxa"/>
        </w:tcPr>
        <w:p w:rsidR="009F43B8" w:rsidRDefault="009F43B8" w:rsidP="009F43B8">
          <w:r>
            <w:rPr>
              <w:rFonts w:ascii="Arial" w:hAnsi="Arial" w:cs="Arial"/>
              <w:sz w:val="16"/>
              <w:szCs w:val="16"/>
            </w:rPr>
            <w:t>İlk Yayın Tarihi</w:t>
          </w:r>
        </w:p>
      </w:tc>
      <w:tc>
        <w:tcPr>
          <w:tcW w:w="1309" w:type="dxa"/>
        </w:tcPr>
        <w:p w:rsidR="009F43B8" w:rsidRDefault="009F43B8" w:rsidP="009F43B8"/>
      </w:tc>
    </w:tr>
    <w:tr w:rsidR="009F43B8" w:rsidTr="00D64870">
      <w:trPr>
        <w:trHeight w:hRule="exact" w:val="227"/>
      </w:trPr>
      <w:tc>
        <w:tcPr>
          <w:tcW w:w="2145" w:type="dxa"/>
          <w:vMerge/>
        </w:tcPr>
        <w:p w:rsidR="009F43B8" w:rsidRDefault="009F43B8" w:rsidP="009F43B8"/>
      </w:tc>
      <w:tc>
        <w:tcPr>
          <w:tcW w:w="4500" w:type="dxa"/>
          <w:vMerge/>
        </w:tcPr>
        <w:p w:rsidR="009F43B8" w:rsidRDefault="009F43B8" w:rsidP="009F43B8">
          <w:pPr>
            <w:spacing w:after="200" w:line="276" w:lineRule="auto"/>
          </w:pPr>
        </w:p>
      </w:tc>
      <w:tc>
        <w:tcPr>
          <w:tcW w:w="1440" w:type="dxa"/>
        </w:tcPr>
        <w:p w:rsidR="009F43B8" w:rsidRDefault="009F43B8" w:rsidP="009F43B8">
          <w:r>
            <w:rPr>
              <w:rFonts w:ascii="Arial" w:hAnsi="Arial" w:cs="Arial"/>
              <w:sz w:val="16"/>
              <w:szCs w:val="16"/>
            </w:rPr>
            <w:t>Revizyon Tarihi</w:t>
          </w:r>
        </w:p>
      </w:tc>
      <w:tc>
        <w:tcPr>
          <w:tcW w:w="1309" w:type="dxa"/>
        </w:tcPr>
        <w:p w:rsidR="009F43B8" w:rsidRDefault="009F43B8" w:rsidP="009F43B8"/>
      </w:tc>
    </w:tr>
    <w:tr w:rsidR="009F43B8" w:rsidTr="00D64870">
      <w:trPr>
        <w:trHeight w:hRule="exact" w:val="227"/>
      </w:trPr>
      <w:tc>
        <w:tcPr>
          <w:tcW w:w="2145" w:type="dxa"/>
          <w:vMerge/>
        </w:tcPr>
        <w:p w:rsidR="009F43B8" w:rsidRDefault="009F43B8" w:rsidP="009F43B8"/>
      </w:tc>
      <w:tc>
        <w:tcPr>
          <w:tcW w:w="4500" w:type="dxa"/>
          <w:vMerge/>
        </w:tcPr>
        <w:p w:rsidR="009F43B8" w:rsidRDefault="009F43B8" w:rsidP="009F43B8">
          <w:pPr>
            <w:spacing w:after="200" w:line="276" w:lineRule="auto"/>
          </w:pPr>
        </w:p>
      </w:tc>
      <w:tc>
        <w:tcPr>
          <w:tcW w:w="1440" w:type="dxa"/>
        </w:tcPr>
        <w:p w:rsidR="009F43B8" w:rsidRDefault="009F43B8" w:rsidP="009F43B8">
          <w:r>
            <w:rPr>
              <w:rFonts w:ascii="Arial" w:hAnsi="Arial" w:cs="Arial"/>
              <w:sz w:val="16"/>
              <w:szCs w:val="16"/>
            </w:rPr>
            <w:t>Revizyon No</w:t>
          </w:r>
        </w:p>
      </w:tc>
      <w:tc>
        <w:tcPr>
          <w:tcW w:w="1309" w:type="dxa"/>
        </w:tcPr>
        <w:p w:rsidR="009F43B8" w:rsidRDefault="009F43B8" w:rsidP="009F43B8"/>
      </w:tc>
    </w:tr>
    <w:tr w:rsidR="009F43B8" w:rsidTr="00D64870">
      <w:trPr>
        <w:trHeight w:hRule="exact" w:val="227"/>
      </w:trPr>
      <w:tc>
        <w:tcPr>
          <w:tcW w:w="2145" w:type="dxa"/>
          <w:vMerge/>
        </w:tcPr>
        <w:p w:rsidR="009F43B8" w:rsidRDefault="009F43B8" w:rsidP="009F43B8"/>
      </w:tc>
      <w:tc>
        <w:tcPr>
          <w:tcW w:w="4500" w:type="dxa"/>
          <w:vMerge/>
        </w:tcPr>
        <w:p w:rsidR="009F43B8" w:rsidRDefault="009F43B8" w:rsidP="009F43B8">
          <w:pPr>
            <w:spacing w:after="200" w:line="276" w:lineRule="auto"/>
          </w:pPr>
        </w:p>
      </w:tc>
      <w:tc>
        <w:tcPr>
          <w:tcW w:w="1440" w:type="dxa"/>
        </w:tcPr>
        <w:p w:rsidR="009F43B8" w:rsidRDefault="009F43B8" w:rsidP="009F43B8">
          <w:r>
            <w:rPr>
              <w:rFonts w:ascii="Arial" w:hAnsi="Arial" w:cs="Arial"/>
              <w:sz w:val="16"/>
              <w:szCs w:val="16"/>
            </w:rPr>
            <w:t>Sayfa</w:t>
          </w:r>
        </w:p>
      </w:tc>
      <w:tc>
        <w:tcPr>
          <w:tcW w:w="1309" w:type="dxa"/>
        </w:tcPr>
        <w:p w:rsidR="009F43B8" w:rsidRDefault="009F43B8" w:rsidP="009F43B8"/>
      </w:tc>
    </w:tr>
  </w:tbl>
  <w:p w:rsidR="009F43B8" w:rsidRDefault="009F43B8" w:rsidP="009F43B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1489"/>
    <w:rsid w:val="0002102D"/>
    <w:rsid w:val="00061489"/>
    <w:rsid w:val="001030D2"/>
    <w:rsid w:val="001050EF"/>
    <w:rsid w:val="001539B2"/>
    <w:rsid w:val="001800F2"/>
    <w:rsid w:val="001A7D00"/>
    <w:rsid w:val="0023758E"/>
    <w:rsid w:val="002413AD"/>
    <w:rsid w:val="002B5734"/>
    <w:rsid w:val="0032246B"/>
    <w:rsid w:val="00333D6D"/>
    <w:rsid w:val="00397B5E"/>
    <w:rsid w:val="003E0F3E"/>
    <w:rsid w:val="00426CD6"/>
    <w:rsid w:val="00436477"/>
    <w:rsid w:val="004969C1"/>
    <w:rsid w:val="00516D66"/>
    <w:rsid w:val="005516BE"/>
    <w:rsid w:val="005D65B9"/>
    <w:rsid w:val="006643A7"/>
    <w:rsid w:val="006645C6"/>
    <w:rsid w:val="006801B8"/>
    <w:rsid w:val="00683C1A"/>
    <w:rsid w:val="007416BF"/>
    <w:rsid w:val="00782F60"/>
    <w:rsid w:val="007831EE"/>
    <w:rsid w:val="00862ED8"/>
    <w:rsid w:val="00890852"/>
    <w:rsid w:val="0090451F"/>
    <w:rsid w:val="0098283D"/>
    <w:rsid w:val="009A5BAB"/>
    <w:rsid w:val="009A5C84"/>
    <w:rsid w:val="009C28D8"/>
    <w:rsid w:val="009E6C0D"/>
    <w:rsid w:val="009F43B8"/>
    <w:rsid w:val="009F69E8"/>
    <w:rsid w:val="009F71E8"/>
    <w:rsid w:val="00A316C5"/>
    <w:rsid w:val="00A60F5F"/>
    <w:rsid w:val="00A66957"/>
    <w:rsid w:val="00AC3F76"/>
    <w:rsid w:val="00AC41CC"/>
    <w:rsid w:val="00AE249C"/>
    <w:rsid w:val="00B507DD"/>
    <w:rsid w:val="00B53AD5"/>
    <w:rsid w:val="00B62658"/>
    <w:rsid w:val="00B73431"/>
    <w:rsid w:val="00B97513"/>
    <w:rsid w:val="00BE7284"/>
    <w:rsid w:val="00C12A97"/>
    <w:rsid w:val="00C341C3"/>
    <w:rsid w:val="00D379BF"/>
    <w:rsid w:val="00D50A7A"/>
    <w:rsid w:val="00DF6951"/>
    <w:rsid w:val="00E30A4F"/>
    <w:rsid w:val="00E55437"/>
    <w:rsid w:val="00F44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869DABD-421E-4E91-931E-7D7FB237C1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148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rsid w:val="000614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B97513"/>
    <w:pPr>
      <w:spacing w:before="100" w:beforeAutospacing="1" w:after="100" w:afterAutospacing="1"/>
    </w:pPr>
    <w:rPr>
      <w:rFonts w:eastAsiaTheme="minorEastAsia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1A7D0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A7D00"/>
    <w:rPr>
      <w:rFonts w:ascii="Segoe UI" w:eastAsia="Times New Roman" w:hAnsi="Segoe UI" w:cs="Segoe UI"/>
      <w:sz w:val="18"/>
      <w:szCs w:val="18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9F43B8"/>
    <w:pPr>
      <w:tabs>
        <w:tab w:val="center" w:pos="4536"/>
        <w:tab w:val="right" w:pos="9072"/>
      </w:tabs>
    </w:pPr>
  </w:style>
  <w:style w:type="character" w:customStyle="1" w:styleId="stbilgiChar">
    <w:name w:val="Üstbilgi Char"/>
    <w:basedOn w:val="VarsaylanParagrafYazTipi"/>
    <w:link w:val="stbilgi"/>
    <w:uiPriority w:val="99"/>
    <w:rsid w:val="009F43B8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F43B8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uiPriority w:val="99"/>
    <w:rsid w:val="009F43B8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Altbilgi"/>
    <w:link w:val="AltBilgiChar0"/>
    <w:uiPriority w:val="99"/>
    <w:unhideWhenUsed/>
    <w:rsid w:val="009E6C0D"/>
    <w:pPr>
      <w:tabs>
        <w:tab w:val="center" w:pos="4536"/>
        <w:tab w:val="right" w:pos="9072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ltBilgiChar0">
    <w:name w:val="Alt Bilgi Char"/>
    <w:basedOn w:val="VarsaylanParagrafYazTipi"/>
    <w:link w:val="a"/>
    <w:uiPriority w:val="99"/>
    <w:rsid w:val="009E6C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69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2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6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izimi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7D64111-CA39-4F5E-94E6-C32715A2D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78</Words>
  <Characters>446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per</dc:creator>
  <cp:lastModifiedBy>Windows Kullanıcısı</cp:lastModifiedBy>
  <cp:revision>2</cp:revision>
  <cp:lastPrinted>2018-02-23T11:42:00Z</cp:lastPrinted>
  <dcterms:created xsi:type="dcterms:W3CDTF">2018-05-04T11:40:00Z</dcterms:created>
  <dcterms:modified xsi:type="dcterms:W3CDTF">2018-05-04T11:40:00Z</dcterms:modified>
</cp:coreProperties>
</file>